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12"/>
  </p:notesMasterIdLst>
  <p:handoutMasterIdLst>
    <p:handoutMasterId r:id="rId13"/>
  </p:handoutMasterIdLst>
  <p:sldIdLst>
    <p:sldId id="665" r:id="rId2"/>
    <p:sldId id="779" r:id="rId3"/>
    <p:sldId id="666" r:id="rId4"/>
    <p:sldId id="785" r:id="rId5"/>
    <p:sldId id="667" r:id="rId6"/>
    <p:sldId id="668" r:id="rId7"/>
    <p:sldId id="669" r:id="rId8"/>
    <p:sldId id="670" r:id="rId9"/>
    <p:sldId id="671" r:id="rId10"/>
    <p:sldId id="828" r:id="rId11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94404" autoAdjust="0"/>
  </p:normalViewPr>
  <p:slideViewPr>
    <p:cSldViewPr>
      <p:cViewPr varScale="1">
        <p:scale>
          <a:sx n="44" d="100"/>
          <a:sy n="44" d="100"/>
        </p:scale>
        <p:origin x="48" y="5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iagrams/_rels/data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diagrams/_rels/drawing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5116597-C660-4AE7-930C-964BE9BD212B}" type="doc">
      <dgm:prSet loTypeId="urn:microsoft.com/office/officeart/2005/8/layout/venn1" loCatId="relationship" qsTypeId="urn:microsoft.com/office/officeart/2005/8/quickstyle/simple5" qsCatId="simple" csTypeId="urn:microsoft.com/office/officeart/2005/8/colors/colorful4" csCatId="colorful"/>
      <dgm:spPr/>
      <dgm:t>
        <a:bodyPr/>
        <a:lstStyle/>
        <a:p>
          <a:endParaRPr lang="zh-CN" altLang="en-US"/>
        </a:p>
      </dgm:t>
    </dgm:pt>
    <dgm:pt modelId="{510C5434-4D44-4606-813D-5B043E98513C}">
      <dgm:prSet/>
      <dgm:spPr/>
      <dgm:t>
        <a:bodyPr/>
        <a:lstStyle/>
        <a:p>
          <a:pPr rtl="0"/>
          <a:r>
            <a:rPr lang="zh-CN" smtClean="0"/>
            <a:t>规划 </a:t>
          </a:r>
          <a:endParaRPr lang="zh-CN"/>
        </a:p>
      </dgm:t>
    </dgm:pt>
    <dgm:pt modelId="{45EABFFF-BCB7-4840-B607-FFBF5E0E02EA}" type="parTrans" cxnId="{5BC8CB46-31FC-4D88-93C6-5EA7BF7DFE14}">
      <dgm:prSet/>
      <dgm:spPr/>
      <dgm:t>
        <a:bodyPr/>
        <a:lstStyle/>
        <a:p>
          <a:endParaRPr lang="zh-CN" altLang="en-US"/>
        </a:p>
      </dgm:t>
    </dgm:pt>
    <dgm:pt modelId="{AF24DC90-14B6-4900-8969-CB069A354336}" type="sibTrans" cxnId="{5BC8CB46-31FC-4D88-93C6-5EA7BF7DFE14}">
      <dgm:prSet/>
      <dgm:spPr/>
      <dgm:t>
        <a:bodyPr/>
        <a:lstStyle/>
        <a:p>
          <a:endParaRPr lang="zh-CN" altLang="en-US"/>
        </a:p>
      </dgm:t>
    </dgm:pt>
    <dgm:pt modelId="{5AB9D8F6-F89D-439D-9059-880681C60709}">
      <dgm:prSet/>
      <dgm:spPr/>
      <dgm:t>
        <a:bodyPr/>
        <a:lstStyle/>
        <a:p>
          <a:pPr rtl="0"/>
          <a:r>
            <a:rPr lang="zh-CN" smtClean="0"/>
            <a:t>战略 </a:t>
          </a:r>
          <a:endParaRPr lang="zh-CN"/>
        </a:p>
      </dgm:t>
    </dgm:pt>
    <dgm:pt modelId="{67A35CA5-AF96-49D6-8487-5C0B32D3011E}" type="parTrans" cxnId="{E1658A7E-7277-445E-9871-FD2A8170A800}">
      <dgm:prSet/>
      <dgm:spPr/>
      <dgm:t>
        <a:bodyPr/>
        <a:lstStyle/>
        <a:p>
          <a:endParaRPr lang="zh-CN" altLang="en-US"/>
        </a:p>
      </dgm:t>
    </dgm:pt>
    <dgm:pt modelId="{64859C10-AFA1-42E2-AD24-022BF9CC0233}" type="sibTrans" cxnId="{E1658A7E-7277-445E-9871-FD2A8170A800}">
      <dgm:prSet/>
      <dgm:spPr/>
      <dgm:t>
        <a:bodyPr/>
        <a:lstStyle/>
        <a:p>
          <a:endParaRPr lang="zh-CN" altLang="en-US"/>
        </a:p>
      </dgm:t>
    </dgm:pt>
    <dgm:pt modelId="{3267BE78-78D4-4AAB-90AF-85BE30C4225D}">
      <dgm:prSet/>
      <dgm:spPr/>
      <dgm:t>
        <a:bodyPr/>
        <a:lstStyle/>
        <a:p>
          <a:pPr rtl="0"/>
          <a:r>
            <a:rPr lang="zh-CN" smtClean="0"/>
            <a:t>计划</a:t>
          </a:r>
          <a:endParaRPr lang="zh-CN"/>
        </a:p>
      </dgm:t>
    </dgm:pt>
    <dgm:pt modelId="{5423DFF6-B794-4FC5-B5F1-5C9D80CD2E03}" type="parTrans" cxnId="{4ADA176A-6141-43DE-9710-2FE056753AAC}">
      <dgm:prSet/>
      <dgm:spPr/>
      <dgm:t>
        <a:bodyPr/>
        <a:lstStyle/>
        <a:p>
          <a:endParaRPr lang="zh-CN" altLang="en-US"/>
        </a:p>
      </dgm:t>
    </dgm:pt>
    <dgm:pt modelId="{357464D6-DF48-46D6-8E48-A88F548BB501}" type="sibTrans" cxnId="{4ADA176A-6141-43DE-9710-2FE056753AAC}">
      <dgm:prSet/>
      <dgm:spPr/>
      <dgm:t>
        <a:bodyPr/>
        <a:lstStyle/>
        <a:p>
          <a:endParaRPr lang="zh-CN" altLang="en-US"/>
        </a:p>
      </dgm:t>
    </dgm:pt>
    <dgm:pt modelId="{A9994E5C-0550-4940-97B6-FD02DDE5D8D7}">
      <dgm:prSet/>
      <dgm:spPr/>
      <dgm:t>
        <a:bodyPr/>
        <a:lstStyle/>
        <a:p>
          <a:pPr rtl="0"/>
          <a:r>
            <a:rPr lang="zh-CN" smtClean="0"/>
            <a:t>行动方案</a:t>
          </a:r>
          <a:endParaRPr lang="zh-CN"/>
        </a:p>
      </dgm:t>
    </dgm:pt>
    <dgm:pt modelId="{D1E88D94-9D37-4A80-B8FE-5B314CB1F907}" type="parTrans" cxnId="{BA966BBF-569E-4B34-A0CA-557AA52ADE91}">
      <dgm:prSet/>
      <dgm:spPr/>
      <dgm:t>
        <a:bodyPr/>
        <a:lstStyle/>
        <a:p>
          <a:endParaRPr lang="zh-CN" altLang="en-US"/>
        </a:p>
      </dgm:t>
    </dgm:pt>
    <dgm:pt modelId="{D0E7BDCF-9BF8-49F5-8585-3C2C8B8C0C2D}" type="sibTrans" cxnId="{BA966BBF-569E-4B34-A0CA-557AA52ADE91}">
      <dgm:prSet/>
      <dgm:spPr/>
      <dgm:t>
        <a:bodyPr/>
        <a:lstStyle/>
        <a:p>
          <a:endParaRPr lang="zh-CN" altLang="en-US"/>
        </a:p>
      </dgm:t>
    </dgm:pt>
    <dgm:pt modelId="{17220649-98B5-45F7-BCFE-39C24F8D5576}" type="pres">
      <dgm:prSet presAssocID="{35116597-C660-4AE7-930C-964BE9BD212B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5E44B50-290C-4BF6-B4B6-CDFFFEB5F7E4}" type="pres">
      <dgm:prSet presAssocID="{510C5434-4D44-4606-813D-5B043E98513C}" presName="circ1" presStyleLbl="vennNode1" presStyleIdx="0" presStyleCnt="4"/>
      <dgm:spPr/>
      <dgm:t>
        <a:bodyPr/>
        <a:lstStyle/>
        <a:p>
          <a:endParaRPr lang="zh-CN" altLang="en-US"/>
        </a:p>
      </dgm:t>
    </dgm:pt>
    <dgm:pt modelId="{1DA62AFB-1EDC-4B51-A9E7-D2F63A1A3323}" type="pres">
      <dgm:prSet presAssocID="{510C5434-4D44-4606-813D-5B043E98513C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F4C072-F703-4441-994A-380D4384424A}" type="pres">
      <dgm:prSet presAssocID="{5AB9D8F6-F89D-439D-9059-880681C60709}" presName="circ2" presStyleLbl="vennNode1" presStyleIdx="1" presStyleCnt="4"/>
      <dgm:spPr/>
      <dgm:t>
        <a:bodyPr/>
        <a:lstStyle/>
        <a:p>
          <a:endParaRPr lang="zh-CN" altLang="en-US"/>
        </a:p>
      </dgm:t>
    </dgm:pt>
    <dgm:pt modelId="{1F54A60B-D3C2-43CB-85BF-C263C3AA049C}" type="pres">
      <dgm:prSet presAssocID="{5AB9D8F6-F89D-439D-9059-880681C60709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F24B8B0-CBAB-4ACD-AB7B-0DA5342A90B9}" type="pres">
      <dgm:prSet presAssocID="{3267BE78-78D4-4AAB-90AF-85BE30C4225D}" presName="circ3" presStyleLbl="vennNode1" presStyleIdx="2" presStyleCnt="4"/>
      <dgm:spPr/>
      <dgm:t>
        <a:bodyPr/>
        <a:lstStyle/>
        <a:p>
          <a:endParaRPr lang="zh-CN" altLang="en-US"/>
        </a:p>
      </dgm:t>
    </dgm:pt>
    <dgm:pt modelId="{FE322BB1-4A8E-4EB7-AFC0-E244D4D63D33}" type="pres">
      <dgm:prSet presAssocID="{3267BE78-78D4-4AAB-90AF-85BE30C4225D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867F345-1100-4A57-9922-C3211E1D21B9}" type="pres">
      <dgm:prSet presAssocID="{A9994E5C-0550-4940-97B6-FD02DDE5D8D7}" presName="circ4" presStyleLbl="vennNode1" presStyleIdx="3" presStyleCnt="4"/>
      <dgm:spPr/>
      <dgm:t>
        <a:bodyPr/>
        <a:lstStyle/>
        <a:p>
          <a:endParaRPr lang="zh-CN" altLang="en-US"/>
        </a:p>
      </dgm:t>
    </dgm:pt>
    <dgm:pt modelId="{13D1D2C2-6E49-409C-90AB-AB9C7AA07AE8}" type="pres">
      <dgm:prSet presAssocID="{A9994E5C-0550-4940-97B6-FD02DDE5D8D7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1B4C9C7-A986-420B-A70A-1B330D819FEC}" type="presOf" srcId="{3267BE78-78D4-4AAB-90AF-85BE30C4225D}" destId="{FE322BB1-4A8E-4EB7-AFC0-E244D4D63D33}" srcOrd="1" destOrd="0" presId="urn:microsoft.com/office/officeart/2005/8/layout/venn1"/>
    <dgm:cxn modelId="{C69467CA-3973-4294-8072-94BF3DA6FC32}" type="presOf" srcId="{35116597-C660-4AE7-930C-964BE9BD212B}" destId="{17220649-98B5-45F7-BCFE-39C24F8D5576}" srcOrd="0" destOrd="0" presId="urn:microsoft.com/office/officeart/2005/8/layout/venn1"/>
    <dgm:cxn modelId="{97E04145-A3CF-4A58-A77B-EE3653D37278}" type="presOf" srcId="{A9994E5C-0550-4940-97B6-FD02DDE5D8D7}" destId="{A867F345-1100-4A57-9922-C3211E1D21B9}" srcOrd="0" destOrd="0" presId="urn:microsoft.com/office/officeart/2005/8/layout/venn1"/>
    <dgm:cxn modelId="{CC3D8F18-2FA9-4F42-A23D-7AE9114CF2A9}" type="presOf" srcId="{5AB9D8F6-F89D-439D-9059-880681C60709}" destId="{FFF4C072-F703-4441-994A-380D4384424A}" srcOrd="0" destOrd="0" presId="urn:microsoft.com/office/officeart/2005/8/layout/venn1"/>
    <dgm:cxn modelId="{DCD1A0D0-6242-4731-A676-BD69485833B7}" type="presOf" srcId="{5AB9D8F6-F89D-439D-9059-880681C60709}" destId="{1F54A60B-D3C2-43CB-85BF-C263C3AA049C}" srcOrd="1" destOrd="0" presId="urn:microsoft.com/office/officeart/2005/8/layout/venn1"/>
    <dgm:cxn modelId="{69AEEE79-FD45-4790-BCB5-0AD9301CD39A}" type="presOf" srcId="{510C5434-4D44-4606-813D-5B043E98513C}" destId="{1DA62AFB-1EDC-4B51-A9E7-D2F63A1A3323}" srcOrd="1" destOrd="0" presId="urn:microsoft.com/office/officeart/2005/8/layout/venn1"/>
    <dgm:cxn modelId="{5BC8CB46-31FC-4D88-93C6-5EA7BF7DFE14}" srcId="{35116597-C660-4AE7-930C-964BE9BD212B}" destId="{510C5434-4D44-4606-813D-5B043E98513C}" srcOrd="0" destOrd="0" parTransId="{45EABFFF-BCB7-4840-B607-FFBF5E0E02EA}" sibTransId="{AF24DC90-14B6-4900-8969-CB069A354336}"/>
    <dgm:cxn modelId="{FD525C26-8FFA-4635-A2FB-A91049623987}" type="presOf" srcId="{A9994E5C-0550-4940-97B6-FD02DDE5D8D7}" destId="{13D1D2C2-6E49-409C-90AB-AB9C7AA07AE8}" srcOrd="1" destOrd="0" presId="urn:microsoft.com/office/officeart/2005/8/layout/venn1"/>
    <dgm:cxn modelId="{4ADA176A-6141-43DE-9710-2FE056753AAC}" srcId="{35116597-C660-4AE7-930C-964BE9BD212B}" destId="{3267BE78-78D4-4AAB-90AF-85BE30C4225D}" srcOrd="2" destOrd="0" parTransId="{5423DFF6-B794-4FC5-B5F1-5C9D80CD2E03}" sibTransId="{357464D6-DF48-46D6-8E48-A88F548BB501}"/>
    <dgm:cxn modelId="{BA966BBF-569E-4B34-A0CA-557AA52ADE91}" srcId="{35116597-C660-4AE7-930C-964BE9BD212B}" destId="{A9994E5C-0550-4940-97B6-FD02DDE5D8D7}" srcOrd="3" destOrd="0" parTransId="{D1E88D94-9D37-4A80-B8FE-5B314CB1F907}" sibTransId="{D0E7BDCF-9BF8-49F5-8585-3C2C8B8C0C2D}"/>
    <dgm:cxn modelId="{24DFD76D-BA37-4E84-A4DA-F3884E422FEF}" type="presOf" srcId="{3267BE78-78D4-4AAB-90AF-85BE30C4225D}" destId="{6F24B8B0-CBAB-4ACD-AB7B-0DA5342A90B9}" srcOrd="0" destOrd="0" presId="urn:microsoft.com/office/officeart/2005/8/layout/venn1"/>
    <dgm:cxn modelId="{E1658A7E-7277-445E-9871-FD2A8170A800}" srcId="{35116597-C660-4AE7-930C-964BE9BD212B}" destId="{5AB9D8F6-F89D-439D-9059-880681C60709}" srcOrd="1" destOrd="0" parTransId="{67A35CA5-AF96-49D6-8487-5C0B32D3011E}" sibTransId="{64859C10-AFA1-42E2-AD24-022BF9CC0233}"/>
    <dgm:cxn modelId="{57EA5B1A-F310-4C59-9CDC-5EE4D6F1AAE5}" type="presOf" srcId="{510C5434-4D44-4606-813D-5B043E98513C}" destId="{85E44B50-290C-4BF6-B4B6-CDFFFEB5F7E4}" srcOrd="0" destOrd="0" presId="urn:microsoft.com/office/officeart/2005/8/layout/venn1"/>
    <dgm:cxn modelId="{E5E26B18-6A8D-4F57-A89A-F27702FC8C2F}" type="presParOf" srcId="{17220649-98B5-45F7-BCFE-39C24F8D5576}" destId="{85E44B50-290C-4BF6-B4B6-CDFFFEB5F7E4}" srcOrd="0" destOrd="0" presId="urn:microsoft.com/office/officeart/2005/8/layout/venn1"/>
    <dgm:cxn modelId="{4E3CB113-DAE1-48EF-BA32-0229268E1F68}" type="presParOf" srcId="{17220649-98B5-45F7-BCFE-39C24F8D5576}" destId="{1DA62AFB-1EDC-4B51-A9E7-D2F63A1A3323}" srcOrd="1" destOrd="0" presId="urn:microsoft.com/office/officeart/2005/8/layout/venn1"/>
    <dgm:cxn modelId="{C37A1096-671B-4BD6-BA77-918CCD3E9218}" type="presParOf" srcId="{17220649-98B5-45F7-BCFE-39C24F8D5576}" destId="{FFF4C072-F703-4441-994A-380D4384424A}" srcOrd="2" destOrd="0" presId="urn:microsoft.com/office/officeart/2005/8/layout/venn1"/>
    <dgm:cxn modelId="{567EFF01-63BB-43F6-8989-914873C1476E}" type="presParOf" srcId="{17220649-98B5-45F7-BCFE-39C24F8D5576}" destId="{1F54A60B-D3C2-43CB-85BF-C263C3AA049C}" srcOrd="3" destOrd="0" presId="urn:microsoft.com/office/officeart/2005/8/layout/venn1"/>
    <dgm:cxn modelId="{C89B04C8-2EE8-4C31-AD2C-3E1BB390EFBC}" type="presParOf" srcId="{17220649-98B5-45F7-BCFE-39C24F8D5576}" destId="{6F24B8B0-CBAB-4ACD-AB7B-0DA5342A90B9}" srcOrd="4" destOrd="0" presId="urn:microsoft.com/office/officeart/2005/8/layout/venn1"/>
    <dgm:cxn modelId="{61F60B21-9E74-4E76-9B51-3B4ADC9B1645}" type="presParOf" srcId="{17220649-98B5-45F7-BCFE-39C24F8D5576}" destId="{FE322BB1-4A8E-4EB7-AFC0-E244D4D63D33}" srcOrd="5" destOrd="0" presId="urn:microsoft.com/office/officeart/2005/8/layout/venn1"/>
    <dgm:cxn modelId="{59F02416-6AC4-4A49-9D6C-438A35F46CA2}" type="presParOf" srcId="{17220649-98B5-45F7-BCFE-39C24F8D5576}" destId="{A867F345-1100-4A57-9922-C3211E1D21B9}" srcOrd="6" destOrd="0" presId="urn:microsoft.com/office/officeart/2005/8/layout/venn1"/>
    <dgm:cxn modelId="{96129D9F-D88A-4DA9-9A27-E5F2B65B9F30}" type="presParOf" srcId="{17220649-98B5-45F7-BCFE-39C24F8D5576}" destId="{13D1D2C2-6E49-409C-90AB-AB9C7AA07AE8}" srcOrd="7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8013B2A-B4C3-49FC-A3DA-FF184ECE7330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AA17310F-2BC6-433F-AB49-EFB21B9F32A0}">
      <dgm:prSet/>
      <dgm:spPr/>
      <dgm:t>
        <a:bodyPr/>
        <a:lstStyle/>
        <a:p>
          <a:pPr rtl="0"/>
          <a:r>
            <a:rPr lang="en-US" smtClean="0"/>
            <a:t>《</a:t>
          </a:r>
          <a:r>
            <a:rPr lang="zh-CN" smtClean="0"/>
            <a:t>促进大数据发展行动纲要</a:t>
          </a:r>
          <a:r>
            <a:rPr lang="en-US" smtClean="0"/>
            <a:t>》</a:t>
          </a:r>
          <a:endParaRPr lang="zh-CN"/>
        </a:p>
      </dgm:t>
    </dgm:pt>
    <dgm:pt modelId="{2B3516DB-36ED-4A36-86BE-C7B18AECC6EB}" type="parTrans" cxnId="{90017B41-287F-4680-8E1D-0EEE00B28268}">
      <dgm:prSet/>
      <dgm:spPr/>
      <dgm:t>
        <a:bodyPr/>
        <a:lstStyle/>
        <a:p>
          <a:endParaRPr lang="zh-CN" altLang="en-US"/>
        </a:p>
      </dgm:t>
    </dgm:pt>
    <dgm:pt modelId="{E43AB80A-B7D5-42CE-98BF-8B518DB3F90B}" type="sibTrans" cxnId="{90017B41-287F-4680-8E1D-0EEE00B28268}">
      <dgm:prSet/>
      <dgm:spPr/>
      <dgm:t>
        <a:bodyPr/>
        <a:lstStyle/>
        <a:p>
          <a:endParaRPr lang="zh-CN" altLang="en-US"/>
        </a:p>
      </dgm:t>
    </dgm:pt>
    <dgm:pt modelId="{28983DF4-B4A2-4F12-B299-1D6A0EEA9109}">
      <dgm:prSet/>
      <dgm:spPr/>
      <dgm:t>
        <a:bodyPr/>
        <a:lstStyle/>
        <a:p>
          <a:pPr rtl="0"/>
          <a:r>
            <a:rPr lang="zh-CN" smtClean="0"/>
            <a:t>发文字号：国发</a:t>
          </a:r>
          <a:r>
            <a:rPr lang="en-US" smtClean="0"/>
            <a:t>〔2015〕50</a:t>
          </a:r>
          <a:r>
            <a:rPr lang="zh-CN" smtClean="0"/>
            <a:t>号</a:t>
          </a:r>
          <a:endParaRPr lang="zh-CN"/>
        </a:p>
      </dgm:t>
    </dgm:pt>
    <dgm:pt modelId="{4117519D-489F-49FE-A58D-DFADD0E72F07}" type="parTrans" cxnId="{4F0F2D7F-3EAF-407A-8569-5129894FDA21}">
      <dgm:prSet/>
      <dgm:spPr/>
      <dgm:t>
        <a:bodyPr/>
        <a:lstStyle/>
        <a:p>
          <a:endParaRPr lang="zh-CN" altLang="en-US"/>
        </a:p>
      </dgm:t>
    </dgm:pt>
    <dgm:pt modelId="{F2257666-E1B3-498B-A1B7-B1CB482C988F}" type="sibTrans" cxnId="{4F0F2D7F-3EAF-407A-8569-5129894FDA21}">
      <dgm:prSet/>
      <dgm:spPr/>
      <dgm:t>
        <a:bodyPr/>
        <a:lstStyle/>
        <a:p>
          <a:endParaRPr lang="zh-CN" altLang="en-US"/>
        </a:p>
      </dgm:t>
    </dgm:pt>
    <dgm:pt modelId="{46DD7D70-903F-4B0A-81CA-DD446AE21070}">
      <dgm:prSet/>
      <dgm:spPr/>
      <dgm:t>
        <a:bodyPr/>
        <a:lstStyle/>
        <a:p>
          <a:pPr rtl="0"/>
          <a:r>
            <a:rPr lang="zh-CN" dirty="0" smtClean="0"/>
            <a:t>发布日期：</a:t>
          </a:r>
          <a:r>
            <a:rPr lang="en-US" dirty="0" smtClean="0"/>
            <a:t>2015</a:t>
          </a:r>
          <a:r>
            <a:rPr lang="zh-CN" dirty="0" smtClean="0"/>
            <a:t>年</a:t>
          </a:r>
          <a:r>
            <a:rPr lang="en-US" dirty="0" smtClean="0"/>
            <a:t>09</a:t>
          </a:r>
          <a:r>
            <a:rPr lang="zh-CN" dirty="0" smtClean="0"/>
            <a:t>月</a:t>
          </a:r>
          <a:r>
            <a:rPr lang="en-US" dirty="0" smtClean="0"/>
            <a:t>05</a:t>
          </a:r>
          <a:r>
            <a:rPr lang="zh-CN" dirty="0" smtClean="0"/>
            <a:t>日</a:t>
          </a:r>
          <a:endParaRPr lang="zh-CN" dirty="0"/>
        </a:p>
      </dgm:t>
    </dgm:pt>
    <dgm:pt modelId="{9DFBD780-6F60-4C3E-BE51-BACC7A0B106C}" type="parTrans" cxnId="{01355FA1-88B0-481B-8FFD-F1C5AE0ED849}">
      <dgm:prSet/>
      <dgm:spPr/>
      <dgm:t>
        <a:bodyPr/>
        <a:lstStyle/>
        <a:p>
          <a:endParaRPr lang="zh-CN" altLang="en-US"/>
        </a:p>
      </dgm:t>
    </dgm:pt>
    <dgm:pt modelId="{DC52545F-F54E-4A8C-8EE0-3FB1C424B465}" type="sibTrans" cxnId="{01355FA1-88B0-481B-8FFD-F1C5AE0ED849}">
      <dgm:prSet/>
      <dgm:spPr/>
      <dgm:t>
        <a:bodyPr/>
        <a:lstStyle/>
        <a:p>
          <a:endParaRPr lang="zh-CN" altLang="en-US"/>
        </a:p>
      </dgm:t>
    </dgm:pt>
    <dgm:pt modelId="{24AFB816-5283-45EE-9D90-83582AF8183B}">
      <dgm:prSet/>
      <dgm:spPr/>
      <dgm:t>
        <a:bodyPr/>
        <a:lstStyle/>
        <a:p>
          <a:pPr rtl="0"/>
          <a:r>
            <a:rPr lang="zh-CN" smtClean="0"/>
            <a:t>主要任务</a:t>
          </a:r>
          <a:endParaRPr lang="zh-CN"/>
        </a:p>
      </dgm:t>
    </dgm:pt>
    <dgm:pt modelId="{407602A6-0C9B-426D-A0B5-0733AAF82759}" type="parTrans" cxnId="{CBABEA36-D34F-4259-8B8E-8C3B7634EE42}">
      <dgm:prSet/>
      <dgm:spPr/>
      <dgm:t>
        <a:bodyPr/>
        <a:lstStyle/>
        <a:p>
          <a:endParaRPr lang="zh-CN" altLang="en-US"/>
        </a:p>
      </dgm:t>
    </dgm:pt>
    <dgm:pt modelId="{8B98FE0F-CC38-4501-B91A-452D98177EBC}" type="sibTrans" cxnId="{CBABEA36-D34F-4259-8B8E-8C3B7634EE42}">
      <dgm:prSet/>
      <dgm:spPr/>
      <dgm:t>
        <a:bodyPr/>
        <a:lstStyle/>
        <a:p>
          <a:endParaRPr lang="zh-CN" altLang="en-US"/>
        </a:p>
      </dgm:t>
    </dgm:pt>
    <dgm:pt modelId="{0482999A-359F-456B-92B6-BB9F48AF2655}">
      <dgm:prSet/>
      <dgm:spPr/>
      <dgm:t>
        <a:bodyPr/>
        <a:lstStyle/>
        <a:p>
          <a:pPr rtl="0"/>
          <a:r>
            <a:rPr lang="zh-CN" dirty="0" smtClean="0"/>
            <a:t>加快政府数据</a:t>
          </a:r>
          <a:r>
            <a:rPr lang="zh-CN" b="1" dirty="0" smtClean="0">
              <a:solidFill>
                <a:srgbClr val="FF0000"/>
              </a:solidFill>
            </a:rPr>
            <a:t>开放共享</a:t>
          </a:r>
          <a:r>
            <a:rPr lang="zh-CN" dirty="0" smtClean="0"/>
            <a:t>，推动</a:t>
          </a:r>
          <a:r>
            <a:rPr lang="zh-CN" b="1" dirty="0" smtClean="0">
              <a:solidFill>
                <a:srgbClr val="FF0000"/>
              </a:solidFill>
            </a:rPr>
            <a:t>资源整合</a:t>
          </a:r>
          <a:r>
            <a:rPr lang="zh-CN" dirty="0" smtClean="0"/>
            <a:t>，提升</a:t>
          </a:r>
          <a:r>
            <a:rPr lang="zh-CN" b="1" dirty="0" smtClean="0">
              <a:solidFill>
                <a:srgbClr val="FF0000"/>
              </a:solidFill>
            </a:rPr>
            <a:t>治理能力</a:t>
          </a:r>
          <a:endParaRPr lang="zh-CN" b="1" dirty="0">
            <a:solidFill>
              <a:srgbClr val="FF0000"/>
            </a:solidFill>
          </a:endParaRPr>
        </a:p>
      </dgm:t>
    </dgm:pt>
    <dgm:pt modelId="{E240D0F1-D8F3-4FB1-B1C3-71809007C61A}" type="parTrans" cxnId="{31B39133-17FE-4110-8645-3FB0768F8FB6}">
      <dgm:prSet/>
      <dgm:spPr/>
      <dgm:t>
        <a:bodyPr/>
        <a:lstStyle/>
        <a:p>
          <a:endParaRPr lang="zh-CN" altLang="en-US"/>
        </a:p>
      </dgm:t>
    </dgm:pt>
    <dgm:pt modelId="{855F7CB3-18C5-4415-B7E4-59BC6EC2ADEE}" type="sibTrans" cxnId="{31B39133-17FE-4110-8645-3FB0768F8FB6}">
      <dgm:prSet/>
      <dgm:spPr/>
      <dgm:t>
        <a:bodyPr/>
        <a:lstStyle/>
        <a:p>
          <a:endParaRPr lang="zh-CN" altLang="en-US"/>
        </a:p>
      </dgm:t>
    </dgm:pt>
    <dgm:pt modelId="{3A16E755-2119-4BCA-95CC-E88D958B335B}">
      <dgm:prSet/>
      <dgm:spPr/>
      <dgm:t>
        <a:bodyPr/>
        <a:lstStyle/>
        <a:p>
          <a:pPr rtl="0"/>
          <a:r>
            <a:rPr lang="zh-CN" dirty="0" smtClean="0"/>
            <a:t>推动</a:t>
          </a:r>
          <a:r>
            <a:rPr lang="zh-CN" b="1" dirty="0" smtClean="0">
              <a:solidFill>
                <a:srgbClr val="FF0000"/>
              </a:solidFill>
            </a:rPr>
            <a:t>产业创新</a:t>
          </a:r>
          <a:r>
            <a:rPr lang="zh-CN" dirty="0" smtClean="0"/>
            <a:t>发展，培育</a:t>
          </a:r>
          <a:r>
            <a:rPr lang="zh-CN" b="1" dirty="0" smtClean="0">
              <a:solidFill>
                <a:srgbClr val="FF0000"/>
              </a:solidFill>
            </a:rPr>
            <a:t>新兴业态</a:t>
          </a:r>
          <a:r>
            <a:rPr lang="zh-CN" dirty="0" smtClean="0"/>
            <a:t>，助力</a:t>
          </a:r>
          <a:r>
            <a:rPr lang="zh-CN" b="1" dirty="0" smtClean="0">
              <a:solidFill>
                <a:srgbClr val="FF0000"/>
              </a:solidFill>
            </a:rPr>
            <a:t>经济转型</a:t>
          </a:r>
          <a:endParaRPr lang="zh-CN" b="1" dirty="0">
            <a:solidFill>
              <a:srgbClr val="FF0000"/>
            </a:solidFill>
          </a:endParaRPr>
        </a:p>
      </dgm:t>
    </dgm:pt>
    <dgm:pt modelId="{6E1F42D1-81A9-4415-99C8-09378C9ECF5C}" type="parTrans" cxnId="{557FF4E0-4400-4BFB-A7BA-7B2A3D53C894}">
      <dgm:prSet/>
      <dgm:spPr/>
      <dgm:t>
        <a:bodyPr/>
        <a:lstStyle/>
        <a:p>
          <a:endParaRPr lang="zh-CN" altLang="en-US"/>
        </a:p>
      </dgm:t>
    </dgm:pt>
    <dgm:pt modelId="{0F25E062-5A09-4F3F-B102-89EEECE12685}" type="sibTrans" cxnId="{557FF4E0-4400-4BFB-A7BA-7B2A3D53C894}">
      <dgm:prSet/>
      <dgm:spPr/>
      <dgm:t>
        <a:bodyPr/>
        <a:lstStyle/>
        <a:p>
          <a:endParaRPr lang="zh-CN" altLang="en-US"/>
        </a:p>
      </dgm:t>
    </dgm:pt>
    <dgm:pt modelId="{5A6235C4-6621-4253-B758-DDBF46140CAF}">
      <dgm:prSet/>
      <dgm:spPr/>
      <dgm:t>
        <a:bodyPr/>
        <a:lstStyle/>
        <a:p>
          <a:pPr rtl="0"/>
          <a:r>
            <a:rPr lang="zh-CN" dirty="0" smtClean="0"/>
            <a:t>强化</a:t>
          </a:r>
          <a:r>
            <a:rPr lang="zh-CN" b="1" dirty="0" smtClean="0">
              <a:solidFill>
                <a:srgbClr val="FF0000"/>
              </a:solidFill>
            </a:rPr>
            <a:t>安全保障</a:t>
          </a:r>
          <a:r>
            <a:rPr lang="zh-CN" dirty="0" smtClean="0"/>
            <a:t>，提高</a:t>
          </a:r>
          <a:r>
            <a:rPr lang="zh-CN" b="1" dirty="0" smtClean="0">
              <a:solidFill>
                <a:srgbClr val="FF0000"/>
              </a:solidFill>
            </a:rPr>
            <a:t>管理水平</a:t>
          </a:r>
          <a:r>
            <a:rPr lang="zh-CN" dirty="0" smtClean="0"/>
            <a:t>，促进</a:t>
          </a:r>
          <a:r>
            <a:rPr lang="zh-CN" b="1" dirty="0" smtClean="0">
              <a:solidFill>
                <a:srgbClr val="FF0000"/>
              </a:solidFill>
            </a:rPr>
            <a:t>健康发展</a:t>
          </a:r>
          <a:endParaRPr lang="zh-CN" b="1" dirty="0">
            <a:solidFill>
              <a:srgbClr val="FF0000"/>
            </a:solidFill>
          </a:endParaRPr>
        </a:p>
      </dgm:t>
    </dgm:pt>
    <dgm:pt modelId="{768007E6-2F44-42DE-8BC4-4E94502C09E0}" type="parTrans" cxnId="{468923FE-59D6-45FC-903D-3882863BCCFE}">
      <dgm:prSet/>
      <dgm:spPr/>
      <dgm:t>
        <a:bodyPr/>
        <a:lstStyle/>
        <a:p>
          <a:endParaRPr lang="zh-CN" altLang="en-US"/>
        </a:p>
      </dgm:t>
    </dgm:pt>
    <dgm:pt modelId="{850982D3-FD3E-40BA-83F9-F132307C6616}" type="sibTrans" cxnId="{468923FE-59D6-45FC-903D-3882863BCCFE}">
      <dgm:prSet/>
      <dgm:spPr/>
      <dgm:t>
        <a:bodyPr/>
        <a:lstStyle/>
        <a:p>
          <a:endParaRPr lang="zh-CN" altLang="en-US"/>
        </a:p>
      </dgm:t>
    </dgm:pt>
    <dgm:pt modelId="{1D5F9FDC-D357-456B-B248-CD4CD09FB4CB}">
      <dgm:prSet/>
      <dgm:spPr/>
      <dgm:t>
        <a:bodyPr/>
        <a:lstStyle/>
        <a:p>
          <a:pPr rtl="0"/>
          <a:r>
            <a:rPr lang="zh-CN" smtClean="0"/>
            <a:t>主要目标</a:t>
          </a:r>
          <a:endParaRPr lang="zh-CN"/>
        </a:p>
      </dgm:t>
    </dgm:pt>
    <dgm:pt modelId="{0A86A192-596E-43A8-9A0A-288675C81832}" type="parTrans" cxnId="{4B6A9848-F673-4D30-ADD6-093B39087541}">
      <dgm:prSet/>
      <dgm:spPr/>
      <dgm:t>
        <a:bodyPr/>
        <a:lstStyle/>
        <a:p>
          <a:endParaRPr lang="zh-CN" altLang="en-US"/>
        </a:p>
      </dgm:t>
    </dgm:pt>
    <dgm:pt modelId="{F9D429FD-799A-4261-9B8A-448A010D22E9}" type="sibTrans" cxnId="{4B6A9848-F673-4D30-ADD6-093B39087541}">
      <dgm:prSet/>
      <dgm:spPr/>
      <dgm:t>
        <a:bodyPr/>
        <a:lstStyle/>
        <a:p>
          <a:endParaRPr lang="zh-CN" altLang="en-US"/>
        </a:p>
      </dgm:t>
    </dgm:pt>
    <dgm:pt modelId="{545A345E-52B5-4CDD-93DC-A3258E7FF1EB}">
      <dgm:prSet/>
      <dgm:spPr/>
      <dgm:t>
        <a:bodyPr/>
        <a:lstStyle/>
        <a:p>
          <a:pPr rtl="0"/>
          <a:r>
            <a:rPr lang="zh-CN" dirty="0" smtClean="0"/>
            <a:t>立足我国国情和现实需要，推动大数据发展和应用在未来</a:t>
          </a:r>
          <a:r>
            <a:rPr lang="en-US" dirty="0" smtClean="0"/>
            <a:t>5—10</a:t>
          </a:r>
          <a:r>
            <a:rPr lang="zh-CN" dirty="0" smtClean="0"/>
            <a:t>年</a:t>
          </a:r>
          <a:r>
            <a:rPr lang="zh-CN" b="1" dirty="0" smtClean="0">
              <a:solidFill>
                <a:srgbClr val="FF0000"/>
              </a:solidFill>
            </a:rPr>
            <a:t>逐步实现</a:t>
          </a:r>
          <a:r>
            <a:rPr lang="en-US" dirty="0" smtClean="0"/>
            <a:t>…</a:t>
          </a:r>
          <a:endParaRPr lang="zh-CN" dirty="0"/>
        </a:p>
      </dgm:t>
    </dgm:pt>
    <dgm:pt modelId="{30D6E344-C944-4260-A572-AEE85882C037}" type="parTrans" cxnId="{07E8A53E-CD00-4BD5-98D7-2004ADC24CD4}">
      <dgm:prSet/>
      <dgm:spPr/>
      <dgm:t>
        <a:bodyPr/>
        <a:lstStyle/>
        <a:p>
          <a:endParaRPr lang="zh-CN" altLang="en-US"/>
        </a:p>
      </dgm:t>
    </dgm:pt>
    <dgm:pt modelId="{15D63DE0-567F-4BAC-8B52-A5D105CE363D}" type="sibTrans" cxnId="{07E8A53E-CD00-4BD5-98D7-2004ADC24CD4}">
      <dgm:prSet/>
      <dgm:spPr/>
      <dgm:t>
        <a:bodyPr/>
        <a:lstStyle/>
        <a:p>
          <a:endParaRPr lang="zh-CN" altLang="en-US"/>
        </a:p>
      </dgm:t>
    </dgm:pt>
    <dgm:pt modelId="{02DEFBB8-71B2-4485-9770-22083E7B7598}">
      <dgm:prSet/>
      <dgm:spPr/>
      <dgm:t>
        <a:bodyPr/>
        <a:lstStyle/>
        <a:p>
          <a:pPr rtl="0"/>
          <a:r>
            <a:rPr lang="zh-CN" dirty="0" smtClean="0"/>
            <a:t>到</a:t>
          </a:r>
          <a:r>
            <a:rPr lang="en-US" dirty="0" smtClean="0"/>
            <a:t> 2020 </a:t>
          </a:r>
          <a:r>
            <a:rPr lang="zh-CN" dirty="0" smtClean="0"/>
            <a:t>年，形成</a:t>
          </a:r>
          <a:r>
            <a:rPr lang="zh-CN" b="1" dirty="0" smtClean="0">
              <a:solidFill>
                <a:srgbClr val="FF0000"/>
              </a:solidFill>
            </a:rPr>
            <a:t>一批</a:t>
          </a:r>
          <a:r>
            <a:rPr lang="zh-CN" dirty="0" smtClean="0"/>
            <a:t>具有国际竞争力的大数据处理、分析、可视化软件和硬件支撑平台</a:t>
          </a:r>
          <a:r>
            <a:rPr lang="zh-CN" b="1" dirty="0" smtClean="0">
              <a:solidFill>
                <a:srgbClr val="FF0000"/>
              </a:solidFill>
            </a:rPr>
            <a:t>等产品</a:t>
          </a:r>
          <a:r>
            <a:rPr lang="zh-CN" dirty="0" smtClean="0"/>
            <a:t>，</a:t>
          </a:r>
          <a:r>
            <a:rPr lang="zh-CN" b="1" dirty="0" smtClean="0">
              <a:solidFill>
                <a:srgbClr val="FF0000"/>
              </a:solidFill>
            </a:rPr>
            <a:t>培育</a:t>
          </a:r>
          <a:r>
            <a:rPr lang="en-US" b="1" dirty="0" smtClean="0">
              <a:solidFill>
                <a:srgbClr val="FF0000"/>
              </a:solidFill>
            </a:rPr>
            <a:t> 10 </a:t>
          </a:r>
          <a:r>
            <a:rPr lang="zh-CN" b="1" dirty="0" smtClean="0"/>
            <a:t>家</a:t>
          </a:r>
          <a:r>
            <a:rPr lang="zh-CN" dirty="0" smtClean="0"/>
            <a:t>国际领先的大数据核心</a:t>
          </a:r>
          <a:r>
            <a:rPr lang="zh-CN" b="1" dirty="0" smtClean="0">
              <a:solidFill>
                <a:srgbClr val="FF0000"/>
              </a:solidFill>
            </a:rPr>
            <a:t>龙头企业，</a:t>
          </a:r>
          <a:r>
            <a:rPr lang="en-US" b="1" dirty="0" smtClean="0">
              <a:solidFill>
                <a:srgbClr val="FF0000"/>
              </a:solidFill>
            </a:rPr>
            <a:t>500 </a:t>
          </a:r>
          <a:r>
            <a:rPr lang="zh-CN" b="1" dirty="0" smtClean="0">
              <a:solidFill>
                <a:srgbClr val="FF0000"/>
              </a:solidFill>
            </a:rPr>
            <a:t>家</a:t>
          </a:r>
          <a:r>
            <a:rPr lang="zh-CN" dirty="0" smtClean="0"/>
            <a:t>大数据应用、服务和</a:t>
          </a:r>
          <a:r>
            <a:rPr lang="zh-CN" b="1" dirty="0" smtClean="0">
              <a:solidFill>
                <a:srgbClr val="FF0000"/>
              </a:solidFill>
            </a:rPr>
            <a:t>产品制造企业。</a:t>
          </a:r>
          <a:endParaRPr lang="zh-CN" b="1" dirty="0">
            <a:solidFill>
              <a:srgbClr val="FF0000"/>
            </a:solidFill>
          </a:endParaRPr>
        </a:p>
      </dgm:t>
    </dgm:pt>
    <dgm:pt modelId="{FD248411-BCDF-4E15-BBFB-FEC41ABD59FA}" type="parTrans" cxnId="{89115116-F639-4E25-8ACB-BF725F6CEC8E}">
      <dgm:prSet/>
      <dgm:spPr/>
      <dgm:t>
        <a:bodyPr/>
        <a:lstStyle/>
        <a:p>
          <a:endParaRPr lang="zh-CN" altLang="en-US"/>
        </a:p>
      </dgm:t>
    </dgm:pt>
    <dgm:pt modelId="{65B9E38D-3F07-43FF-A58B-E9FD732BBCAF}" type="sibTrans" cxnId="{89115116-F639-4E25-8ACB-BF725F6CEC8E}">
      <dgm:prSet/>
      <dgm:spPr/>
      <dgm:t>
        <a:bodyPr/>
        <a:lstStyle/>
        <a:p>
          <a:endParaRPr lang="zh-CN" altLang="en-US"/>
        </a:p>
      </dgm:t>
    </dgm:pt>
    <dgm:pt modelId="{ECA2D2F7-4889-48EE-97FB-C2C040BACC0A}" type="pres">
      <dgm:prSet presAssocID="{A8013B2A-B4C3-49FC-A3DA-FF184ECE733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A967074-4E8C-4A45-B08A-0DB7A83CBEC6}" type="pres">
      <dgm:prSet presAssocID="{AA17310F-2BC6-433F-AB49-EFB21B9F32A0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64AC74-D24F-41BC-B0CF-ECF7F6456C91}" type="pres">
      <dgm:prSet presAssocID="{AA17310F-2BC6-433F-AB49-EFB21B9F32A0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1F2F7B-0A59-4658-937B-E9D4CB81978E}" type="pres">
      <dgm:prSet presAssocID="{24AFB816-5283-45EE-9D90-83582AF8183B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A6E428F-EB48-4446-8E32-F356B4BBFAF2}" type="pres">
      <dgm:prSet presAssocID="{24AFB816-5283-45EE-9D90-83582AF8183B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D23CABF-48E0-4AB6-A3D1-A7FAD0B2171E}" type="pres">
      <dgm:prSet presAssocID="{1D5F9FDC-D357-456B-B248-CD4CD09FB4CB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FD64068-2015-41C4-8625-AE5DE0A25622}" type="pres">
      <dgm:prSet presAssocID="{1D5F9FDC-D357-456B-B248-CD4CD09FB4CB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68923FE-59D6-45FC-903D-3882863BCCFE}" srcId="{24AFB816-5283-45EE-9D90-83582AF8183B}" destId="{5A6235C4-6621-4253-B758-DDBF46140CAF}" srcOrd="2" destOrd="0" parTransId="{768007E6-2F44-42DE-8BC4-4E94502C09E0}" sibTransId="{850982D3-FD3E-40BA-83F9-F132307C6616}"/>
    <dgm:cxn modelId="{07E8A53E-CD00-4BD5-98D7-2004ADC24CD4}" srcId="{1D5F9FDC-D357-456B-B248-CD4CD09FB4CB}" destId="{545A345E-52B5-4CDD-93DC-A3258E7FF1EB}" srcOrd="0" destOrd="0" parTransId="{30D6E344-C944-4260-A572-AEE85882C037}" sibTransId="{15D63DE0-567F-4BAC-8B52-A5D105CE363D}"/>
    <dgm:cxn modelId="{89EEECBD-3C48-42F5-BCB4-8EAA49650A33}" type="presOf" srcId="{AA17310F-2BC6-433F-AB49-EFB21B9F32A0}" destId="{CA967074-4E8C-4A45-B08A-0DB7A83CBEC6}" srcOrd="0" destOrd="0" presId="urn:microsoft.com/office/officeart/2005/8/layout/vList2"/>
    <dgm:cxn modelId="{01355FA1-88B0-481B-8FFD-F1C5AE0ED849}" srcId="{AA17310F-2BC6-433F-AB49-EFB21B9F32A0}" destId="{46DD7D70-903F-4B0A-81CA-DD446AE21070}" srcOrd="1" destOrd="0" parTransId="{9DFBD780-6F60-4C3E-BE51-BACC7A0B106C}" sibTransId="{DC52545F-F54E-4A8C-8EE0-3FB1C424B465}"/>
    <dgm:cxn modelId="{90017B41-287F-4680-8E1D-0EEE00B28268}" srcId="{A8013B2A-B4C3-49FC-A3DA-FF184ECE7330}" destId="{AA17310F-2BC6-433F-AB49-EFB21B9F32A0}" srcOrd="0" destOrd="0" parTransId="{2B3516DB-36ED-4A36-86BE-C7B18AECC6EB}" sibTransId="{E43AB80A-B7D5-42CE-98BF-8B518DB3F90B}"/>
    <dgm:cxn modelId="{DDEC7AFF-2DCF-4875-94F3-9356CA5C8C2D}" type="presOf" srcId="{1D5F9FDC-D357-456B-B248-CD4CD09FB4CB}" destId="{AD23CABF-48E0-4AB6-A3D1-A7FAD0B2171E}" srcOrd="0" destOrd="0" presId="urn:microsoft.com/office/officeart/2005/8/layout/vList2"/>
    <dgm:cxn modelId="{941BE2C7-195A-415D-AE3C-641425E2BD5E}" type="presOf" srcId="{24AFB816-5283-45EE-9D90-83582AF8183B}" destId="{441F2F7B-0A59-4658-937B-E9D4CB81978E}" srcOrd="0" destOrd="0" presId="urn:microsoft.com/office/officeart/2005/8/layout/vList2"/>
    <dgm:cxn modelId="{8EDCC790-FCE7-4153-AF14-C4D0C0A7B709}" type="presOf" srcId="{A8013B2A-B4C3-49FC-A3DA-FF184ECE7330}" destId="{ECA2D2F7-4889-48EE-97FB-C2C040BACC0A}" srcOrd="0" destOrd="0" presId="urn:microsoft.com/office/officeart/2005/8/layout/vList2"/>
    <dgm:cxn modelId="{264C3117-C97C-4107-B337-04E13083F1BC}" type="presOf" srcId="{28983DF4-B4A2-4F12-B299-1D6A0EEA9109}" destId="{3164AC74-D24F-41BC-B0CF-ECF7F6456C91}" srcOrd="0" destOrd="0" presId="urn:microsoft.com/office/officeart/2005/8/layout/vList2"/>
    <dgm:cxn modelId="{9D36F275-6EBB-465B-BC36-2EF7DC2D46E2}" type="presOf" srcId="{0482999A-359F-456B-92B6-BB9F48AF2655}" destId="{CA6E428F-EB48-4446-8E32-F356B4BBFAF2}" srcOrd="0" destOrd="0" presId="urn:microsoft.com/office/officeart/2005/8/layout/vList2"/>
    <dgm:cxn modelId="{6677377F-DDFD-477D-A1B0-E7E1A56E5419}" type="presOf" srcId="{545A345E-52B5-4CDD-93DC-A3258E7FF1EB}" destId="{7FD64068-2015-41C4-8625-AE5DE0A25622}" srcOrd="0" destOrd="0" presId="urn:microsoft.com/office/officeart/2005/8/layout/vList2"/>
    <dgm:cxn modelId="{4B6A9848-F673-4D30-ADD6-093B39087541}" srcId="{A8013B2A-B4C3-49FC-A3DA-FF184ECE7330}" destId="{1D5F9FDC-D357-456B-B248-CD4CD09FB4CB}" srcOrd="2" destOrd="0" parTransId="{0A86A192-596E-43A8-9A0A-288675C81832}" sibTransId="{F9D429FD-799A-4261-9B8A-448A010D22E9}"/>
    <dgm:cxn modelId="{CBABEA36-D34F-4259-8B8E-8C3B7634EE42}" srcId="{A8013B2A-B4C3-49FC-A3DA-FF184ECE7330}" destId="{24AFB816-5283-45EE-9D90-83582AF8183B}" srcOrd="1" destOrd="0" parTransId="{407602A6-0C9B-426D-A0B5-0733AAF82759}" sibTransId="{8B98FE0F-CC38-4501-B91A-452D98177EBC}"/>
    <dgm:cxn modelId="{D0FB4584-90B2-4820-A008-A32AA6A8E4B1}" type="presOf" srcId="{46DD7D70-903F-4B0A-81CA-DD446AE21070}" destId="{3164AC74-D24F-41BC-B0CF-ECF7F6456C91}" srcOrd="0" destOrd="1" presId="urn:microsoft.com/office/officeart/2005/8/layout/vList2"/>
    <dgm:cxn modelId="{894840E4-37EC-4353-80B6-75131F9BADCC}" type="presOf" srcId="{5A6235C4-6621-4253-B758-DDBF46140CAF}" destId="{CA6E428F-EB48-4446-8E32-F356B4BBFAF2}" srcOrd="0" destOrd="2" presId="urn:microsoft.com/office/officeart/2005/8/layout/vList2"/>
    <dgm:cxn modelId="{4F0F2D7F-3EAF-407A-8569-5129894FDA21}" srcId="{AA17310F-2BC6-433F-AB49-EFB21B9F32A0}" destId="{28983DF4-B4A2-4F12-B299-1D6A0EEA9109}" srcOrd="0" destOrd="0" parTransId="{4117519D-489F-49FE-A58D-DFADD0E72F07}" sibTransId="{F2257666-E1B3-498B-A1B7-B1CB482C988F}"/>
    <dgm:cxn modelId="{E19F9DD7-A25C-4D24-B31A-5DE74B615057}" type="presOf" srcId="{3A16E755-2119-4BCA-95CC-E88D958B335B}" destId="{CA6E428F-EB48-4446-8E32-F356B4BBFAF2}" srcOrd="0" destOrd="1" presId="urn:microsoft.com/office/officeart/2005/8/layout/vList2"/>
    <dgm:cxn modelId="{89115116-F639-4E25-8ACB-BF725F6CEC8E}" srcId="{1D5F9FDC-D357-456B-B248-CD4CD09FB4CB}" destId="{02DEFBB8-71B2-4485-9770-22083E7B7598}" srcOrd="1" destOrd="0" parTransId="{FD248411-BCDF-4E15-BBFB-FEC41ABD59FA}" sibTransId="{65B9E38D-3F07-43FF-A58B-E9FD732BBCAF}"/>
    <dgm:cxn modelId="{557FF4E0-4400-4BFB-A7BA-7B2A3D53C894}" srcId="{24AFB816-5283-45EE-9D90-83582AF8183B}" destId="{3A16E755-2119-4BCA-95CC-E88D958B335B}" srcOrd="1" destOrd="0" parTransId="{6E1F42D1-81A9-4415-99C8-09378C9ECF5C}" sibTransId="{0F25E062-5A09-4F3F-B102-89EEECE12685}"/>
    <dgm:cxn modelId="{D5976E1C-CAAA-4FBE-ACD8-06591BAE3A77}" type="presOf" srcId="{02DEFBB8-71B2-4485-9770-22083E7B7598}" destId="{7FD64068-2015-41C4-8625-AE5DE0A25622}" srcOrd="0" destOrd="1" presId="urn:microsoft.com/office/officeart/2005/8/layout/vList2"/>
    <dgm:cxn modelId="{31B39133-17FE-4110-8645-3FB0768F8FB6}" srcId="{24AFB816-5283-45EE-9D90-83582AF8183B}" destId="{0482999A-359F-456B-92B6-BB9F48AF2655}" srcOrd="0" destOrd="0" parTransId="{E240D0F1-D8F3-4FB1-B1C3-71809007C61A}" sibTransId="{855F7CB3-18C5-4415-B7E4-59BC6EC2ADEE}"/>
    <dgm:cxn modelId="{CFB046A9-3D25-43BC-971B-C0017430CAA9}" type="presParOf" srcId="{ECA2D2F7-4889-48EE-97FB-C2C040BACC0A}" destId="{CA967074-4E8C-4A45-B08A-0DB7A83CBEC6}" srcOrd="0" destOrd="0" presId="urn:microsoft.com/office/officeart/2005/8/layout/vList2"/>
    <dgm:cxn modelId="{01E3BA62-4655-4A6B-B5F9-F9BDA7CC4C96}" type="presParOf" srcId="{ECA2D2F7-4889-48EE-97FB-C2C040BACC0A}" destId="{3164AC74-D24F-41BC-B0CF-ECF7F6456C91}" srcOrd="1" destOrd="0" presId="urn:microsoft.com/office/officeart/2005/8/layout/vList2"/>
    <dgm:cxn modelId="{F174F226-BC41-4BC5-BBC1-96C689EE1725}" type="presParOf" srcId="{ECA2D2F7-4889-48EE-97FB-C2C040BACC0A}" destId="{441F2F7B-0A59-4658-937B-E9D4CB81978E}" srcOrd="2" destOrd="0" presId="urn:microsoft.com/office/officeart/2005/8/layout/vList2"/>
    <dgm:cxn modelId="{637B6428-7174-49B3-8AAB-5DE3D1095FE7}" type="presParOf" srcId="{ECA2D2F7-4889-48EE-97FB-C2C040BACC0A}" destId="{CA6E428F-EB48-4446-8E32-F356B4BBFAF2}" srcOrd="3" destOrd="0" presId="urn:microsoft.com/office/officeart/2005/8/layout/vList2"/>
    <dgm:cxn modelId="{9C5223D2-B68D-4FE6-BFF3-962D31BE2234}" type="presParOf" srcId="{ECA2D2F7-4889-48EE-97FB-C2C040BACC0A}" destId="{AD23CABF-48E0-4AB6-A3D1-A7FAD0B2171E}" srcOrd="4" destOrd="0" presId="urn:microsoft.com/office/officeart/2005/8/layout/vList2"/>
    <dgm:cxn modelId="{F843B811-CAAE-4646-8C94-69B84ED3F751}" type="presParOf" srcId="{ECA2D2F7-4889-48EE-97FB-C2C040BACC0A}" destId="{7FD64068-2015-41C4-8625-AE5DE0A25622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D1EA6FC-5211-B845-9147-4D7FCE594059}" type="doc">
      <dgm:prSet loTypeId="urn:microsoft.com/office/officeart/2005/8/layout/pyramid2" loCatId="" qsTypeId="urn:microsoft.com/office/officeart/2005/8/quickstyle/3d1" qsCatId="3D" csTypeId="urn:microsoft.com/office/officeart/2005/8/colors/colorful5" csCatId="colorful" phldr="1"/>
      <dgm:spPr/>
    </dgm:pt>
    <dgm:pt modelId="{AF6C5657-3E19-CB43-99D6-120EBB13EFB5}">
      <dgm:prSet phldrT="[文本]" custT="1"/>
      <dgm:spPr/>
      <dgm:t>
        <a:bodyPr/>
        <a:lstStyle/>
        <a:p>
          <a:r>
            <a:rPr lang="zh-CN" altLang="en-US" sz="1800" b="1" dirty="0" smtClean="0"/>
            <a:t>产业园层次</a:t>
          </a:r>
          <a:endParaRPr lang="en-US" altLang="zh-CN" sz="1800" b="1" dirty="0" smtClean="0"/>
        </a:p>
        <a:p>
          <a:r>
            <a:rPr lang="zh-CN" altLang="en-US" sz="1700" dirty="0" smtClean="0"/>
            <a:t>贵安大数据产业基地发展规划等</a:t>
          </a:r>
          <a:endParaRPr lang="zh-CN" altLang="en-US" sz="1700" dirty="0"/>
        </a:p>
      </dgm:t>
    </dgm:pt>
    <dgm:pt modelId="{BD12C7AE-990A-8A4B-AB43-69856408D181}" type="parTrans" cxnId="{513F963E-8EBD-4D46-974C-AAE2C52F9EB6}">
      <dgm:prSet/>
      <dgm:spPr/>
      <dgm:t>
        <a:bodyPr/>
        <a:lstStyle/>
        <a:p>
          <a:endParaRPr lang="zh-CN" altLang="en-US"/>
        </a:p>
      </dgm:t>
    </dgm:pt>
    <dgm:pt modelId="{ABBA299D-8DAA-BB4C-813B-FF45D268B784}" type="sibTrans" cxnId="{513F963E-8EBD-4D46-974C-AAE2C52F9EB6}">
      <dgm:prSet/>
      <dgm:spPr/>
      <dgm:t>
        <a:bodyPr/>
        <a:lstStyle/>
        <a:p>
          <a:endParaRPr lang="zh-CN" altLang="en-US"/>
        </a:p>
      </dgm:t>
    </dgm:pt>
    <dgm:pt modelId="{23E8C46F-C04E-BE41-828B-AFEC7AA4913B}">
      <dgm:prSet phldrT="[文本]" custT="1"/>
      <dgm:spPr/>
      <dgm:t>
        <a:bodyPr/>
        <a:lstStyle/>
        <a:p>
          <a:r>
            <a:rPr lang="zh-CN" altLang="en-US" sz="1800" b="1" dirty="0" smtClean="0"/>
            <a:t>省级层次</a:t>
          </a:r>
          <a:endParaRPr lang="en-US" altLang="zh-CN" sz="1800" b="1" dirty="0" smtClean="0"/>
        </a:p>
        <a:p>
          <a:r>
            <a:rPr lang="zh-CN" altLang="en-US" sz="1700" dirty="0" smtClean="0"/>
            <a:t>关于</a:t>
          </a:r>
          <a:r>
            <a:rPr lang="zh-CN" altLang="en-US" sz="1700" dirty="0"/>
            <a:t>加快大数据产业发展应用若干政策的意见等</a:t>
          </a:r>
        </a:p>
      </dgm:t>
    </dgm:pt>
    <dgm:pt modelId="{822DA7B8-CF02-9E4D-989C-EE7E494FFFF9}" type="parTrans" cxnId="{6EEF7C78-4D26-D54E-96CB-D06E3BA017DC}">
      <dgm:prSet/>
      <dgm:spPr/>
      <dgm:t>
        <a:bodyPr/>
        <a:lstStyle/>
        <a:p>
          <a:endParaRPr lang="zh-CN" altLang="en-US"/>
        </a:p>
      </dgm:t>
    </dgm:pt>
    <dgm:pt modelId="{7A8C868C-F68A-0243-8F8D-4E6B390C69EF}" type="sibTrans" cxnId="{6EEF7C78-4D26-D54E-96CB-D06E3BA017DC}">
      <dgm:prSet/>
      <dgm:spPr/>
      <dgm:t>
        <a:bodyPr/>
        <a:lstStyle/>
        <a:p>
          <a:endParaRPr lang="zh-CN" altLang="en-US"/>
        </a:p>
      </dgm:t>
    </dgm:pt>
    <dgm:pt modelId="{E4E218E7-1457-6540-A0EF-F2BDDC99B592}">
      <dgm:prSet phldrT="[文本]" custT="1"/>
      <dgm:spPr/>
      <dgm:t>
        <a:bodyPr/>
        <a:lstStyle/>
        <a:p>
          <a:r>
            <a:rPr lang="zh-CN" altLang="en-US" sz="1800" b="1" dirty="0" smtClean="0"/>
            <a:t>国家层次</a:t>
          </a:r>
          <a:endParaRPr lang="en-US" altLang="zh-CN" sz="1800" b="1" dirty="0" smtClean="0"/>
        </a:p>
        <a:p>
          <a:r>
            <a:rPr lang="zh-CN" altLang="en-US" sz="1700" dirty="0" smtClean="0"/>
            <a:t>促进大数据发展行动纲要</a:t>
          </a:r>
          <a:endParaRPr lang="zh-CN" altLang="en-US" sz="1700" dirty="0"/>
        </a:p>
      </dgm:t>
    </dgm:pt>
    <dgm:pt modelId="{1BDC183B-4D08-A04A-AA60-BECB0241C5BC}" type="parTrans" cxnId="{70D591BF-5DB2-BF48-ACF1-0747C61DC9F8}">
      <dgm:prSet/>
      <dgm:spPr/>
      <dgm:t>
        <a:bodyPr/>
        <a:lstStyle/>
        <a:p>
          <a:endParaRPr lang="zh-CN" altLang="en-US"/>
        </a:p>
      </dgm:t>
    </dgm:pt>
    <dgm:pt modelId="{3B9C0663-41EE-EC41-9497-F994D08D4338}" type="sibTrans" cxnId="{70D591BF-5DB2-BF48-ACF1-0747C61DC9F8}">
      <dgm:prSet/>
      <dgm:spPr/>
      <dgm:t>
        <a:bodyPr/>
        <a:lstStyle/>
        <a:p>
          <a:endParaRPr lang="zh-CN" altLang="en-US"/>
        </a:p>
      </dgm:t>
    </dgm:pt>
    <dgm:pt modelId="{795221C5-074C-A74F-8CFB-F5E6C9B45B8F}" type="pres">
      <dgm:prSet presAssocID="{AD1EA6FC-5211-B845-9147-4D7FCE594059}" presName="compositeShape" presStyleCnt="0">
        <dgm:presLayoutVars>
          <dgm:dir/>
          <dgm:resizeHandles/>
        </dgm:presLayoutVars>
      </dgm:prSet>
      <dgm:spPr/>
    </dgm:pt>
    <dgm:pt modelId="{175EE567-618E-194E-9693-E191FB03F896}" type="pres">
      <dgm:prSet presAssocID="{AD1EA6FC-5211-B845-9147-4D7FCE594059}" presName="pyramid" presStyleLbl="node1" presStyleIdx="0" presStyleCnt="1"/>
      <dgm:spPr/>
    </dgm:pt>
    <dgm:pt modelId="{C468A9E2-4795-6F49-B055-852CCA203113}" type="pres">
      <dgm:prSet presAssocID="{AD1EA6FC-5211-B845-9147-4D7FCE594059}" presName="theList" presStyleCnt="0"/>
      <dgm:spPr/>
    </dgm:pt>
    <dgm:pt modelId="{1A7B6D4D-5B08-574A-ADE0-6D31FB8B4610}" type="pres">
      <dgm:prSet presAssocID="{AF6C5657-3E19-CB43-99D6-120EBB13EFB5}" presName="aNode" presStyleLbl="fgAcc1" presStyleIdx="0" presStyleCnt="3" custScaleX="146697" custLinFactNeighborX="23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FB97D59-8DA7-704D-8A8D-3D4361A713EB}" type="pres">
      <dgm:prSet presAssocID="{AF6C5657-3E19-CB43-99D6-120EBB13EFB5}" presName="aSpace" presStyleCnt="0"/>
      <dgm:spPr/>
    </dgm:pt>
    <dgm:pt modelId="{97722783-F746-864F-AB45-6BF0C468A8B6}" type="pres">
      <dgm:prSet presAssocID="{23E8C46F-C04E-BE41-828B-AFEC7AA4913B}" presName="aNode" presStyleLbl="fgAcc1" presStyleIdx="1" presStyleCnt="3" custScaleX="15065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E060F0A-6634-4641-A551-178579F31AF4}" type="pres">
      <dgm:prSet presAssocID="{23E8C46F-C04E-BE41-828B-AFEC7AA4913B}" presName="aSpace" presStyleCnt="0"/>
      <dgm:spPr/>
    </dgm:pt>
    <dgm:pt modelId="{AE3AAE9F-2B6E-6047-8FB3-9A60C959FD93}" type="pres">
      <dgm:prSet presAssocID="{E4E218E7-1457-6540-A0EF-F2BDDC99B592}" presName="aNode" presStyleLbl="fgAcc1" presStyleIdx="2" presStyleCnt="3" custScaleX="146697" custLinFactNeighborX="23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8FCCB9-0498-A745-B70F-3FF4DE661B04}" type="pres">
      <dgm:prSet presAssocID="{E4E218E7-1457-6540-A0EF-F2BDDC99B592}" presName="aSpace" presStyleCnt="0"/>
      <dgm:spPr/>
    </dgm:pt>
  </dgm:ptLst>
  <dgm:cxnLst>
    <dgm:cxn modelId="{70D591BF-5DB2-BF48-ACF1-0747C61DC9F8}" srcId="{AD1EA6FC-5211-B845-9147-4D7FCE594059}" destId="{E4E218E7-1457-6540-A0EF-F2BDDC99B592}" srcOrd="2" destOrd="0" parTransId="{1BDC183B-4D08-A04A-AA60-BECB0241C5BC}" sibTransId="{3B9C0663-41EE-EC41-9497-F994D08D4338}"/>
    <dgm:cxn modelId="{513F963E-8EBD-4D46-974C-AAE2C52F9EB6}" srcId="{AD1EA6FC-5211-B845-9147-4D7FCE594059}" destId="{AF6C5657-3E19-CB43-99D6-120EBB13EFB5}" srcOrd="0" destOrd="0" parTransId="{BD12C7AE-990A-8A4B-AB43-69856408D181}" sibTransId="{ABBA299D-8DAA-BB4C-813B-FF45D268B784}"/>
    <dgm:cxn modelId="{739C7883-5AE4-42F9-9141-566F64AA30FD}" type="presOf" srcId="{23E8C46F-C04E-BE41-828B-AFEC7AA4913B}" destId="{97722783-F746-864F-AB45-6BF0C468A8B6}" srcOrd="0" destOrd="0" presId="urn:microsoft.com/office/officeart/2005/8/layout/pyramid2"/>
    <dgm:cxn modelId="{6EEF7C78-4D26-D54E-96CB-D06E3BA017DC}" srcId="{AD1EA6FC-5211-B845-9147-4D7FCE594059}" destId="{23E8C46F-C04E-BE41-828B-AFEC7AA4913B}" srcOrd="1" destOrd="0" parTransId="{822DA7B8-CF02-9E4D-989C-EE7E494FFFF9}" sibTransId="{7A8C868C-F68A-0243-8F8D-4E6B390C69EF}"/>
    <dgm:cxn modelId="{0D386001-20BE-43E4-85C8-6D873B66B105}" type="presOf" srcId="{AD1EA6FC-5211-B845-9147-4D7FCE594059}" destId="{795221C5-074C-A74F-8CFB-F5E6C9B45B8F}" srcOrd="0" destOrd="0" presId="urn:microsoft.com/office/officeart/2005/8/layout/pyramid2"/>
    <dgm:cxn modelId="{F96F7ECE-C978-4982-B274-65E3657D62BA}" type="presOf" srcId="{AF6C5657-3E19-CB43-99D6-120EBB13EFB5}" destId="{1A7B6D4D-5B08-574A-ADE0-6D31FB8B4610}" srcOrd="0" destOrd="0" presId="urn:microsoft.com/office/officeart/2005/8/layout/pyramid2"/>
    <dgm:cxn modelId="{37DAE565-D250-4D2F-909F-593C4216E184}" type="presOf" srcId="{E4E218E7-1457-6540-A0EF-F2BDDC99B592}" destId="{AE3AAE9F-2B6E-6047-8FB3-9A60C959FD93}" srcOrd="0" destOrd="0" presId="urn:microsoft.com/office/officeart/2005/8/layout/pyramid2"/>
    <dgm:cxn modelId="{C6F640C8-8E91-4225-9275-3023849C9283}" type="presParOf" srcId="{795221C5-074C-A74F-8CFB-F5E6C9B45B8F}" destId="{175EE567-618E-194E-9693-E191FB03F896}" srcOrd="0" destOrd="0" presId="urn:microsoft.com/office/officeart/2005/8/layout/pyramid2"/>
    <dgm:cxn modelId="{EA19B264-3A6B-483B-AB85-A7F49EFD1432}" type="presParOf" srcId="{795221C5-074C-A74F-8CFB-F5E6C9B45B8F}" destId="{C468A9E2-4795-6F49-B055-852CCA203113}" srcOrd="1" destOrd="0" presId="urn:microsoft.com/office/officeart/2005/8/layout/pyramid2"/>
    <dgm:cxn modelId="{2FDC19BB-584D-40FF-9F9E-DEE62837DDEE}" type="presParOf" srcId="{C468A9E2-4795-6F49-B055-852CCA203113}" destId="{1A7B6D4D-5B08-574A-ADE0-6D31FB8B4610}" srcOrd="0" destOrd="0" presId="urn:microsoft.com/office/officeart/2005/8/layout/pyramid2"/>
    <dgm:cxn modelId="{E694EDA1-7076-4EE5-B388-6876551D0593}" type="presParOf" srcId="{C468A9E2-4795-6F49-B055-852CCA203113}" destId="{6FB97D59-8DA7-704D-8A8D-3D4361A713EB}" srcOrd="1" destOrd="0" presId="urn:microsoft.com/office/officeart/2005/8/layout/pyramid2"/>
    <dgm:cxn modelId="{175B5869-F89E-469D-8D1B-6605D5AB0E70}" type="presParOf" srcId="{C468A9E2-4795-6F49-B055-852CCA203113}" destId="{97722783-F746-864F-AB45-6BF0C468A8B6}" srcOrd="2" destOrd="0" presId="urn:microsoft.com/office/officeart/2005/8/layout/pyramid2"/>
    <dgm:cxn modelId="{20BA4AAF-ECF4-4EDF-8666-BBD5319290C0}" type="presParOf" srcId="{C468A9E2-4795-6F49-B055-852CCA203113}" destId="{5E060F0A-6634-4641-A551-178579F31AF4}" srcOrd="3" destOrd="0" presId="urn:microsoft.com/office/officeart/2005/8/layout/pyramid2"/>
    <dgm:cxn modelId="{C1047A42-C007-4869-B2FC-A08BE1FC0378}" type="presParOf" srcId="{C468A9E2-4795-6F49-B055-852CCA203113}" destId="{AE3AAE9F-2B6E-6047-8FB3-9A60C959FD93}" srcOrd="4" destOrd="0" presId="urn:microsoft.com/office/officeart/2005/8/layout/pyramid2"/>
    <dgm:cxn modelId="{A4AEC596-AE41-45C3-A971-E8CD3C54EEAF}" type="presParOf" srcId="{C468A9E2-4795-6F49-B055-852CCA203113}" destId="{6A8FCCB9-0498-A745-B70F-3FF4DE661B04}" srcOrd="5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64574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97516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86455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31062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52174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61459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69073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84147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06222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5885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76268277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76" Type="http://schemas.openxmlformats.org/officeDocument/2006/relationships/slideLayout" Target="../slideLayouts/slideLayout76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102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；数据科学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6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2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6" r:id="rId44"/>
    <p:sldLayoutId id="2147484449" r:id="rId45"/>
    <p:sldLayoutId id="2147484499" r:id="rId46"/>
    <p:sldLayoutId id="2147484500" r:id="rId47"/>
    <p:sldLayoutId id="2147484513" r:id="rId48"/>
    <p:sldLayoutId id="2147484514" r:id="rId49"/>
    <p:sldLayoutId id="2147484515" r:id="rId50"/>
    <p:sldLayoutId id="2147484516" r:id="rId51"/>
    <p:sldLayoutId id="2147484517" r:id="rId52"/>
    <p:sldLayoutId id="2147484518" r:id="rId53"/>
    <p:sldLayoutId id="2147484519" r:id="rId54"/>
    <p:sldLayoutId id="2147484520" r:id="rId55"/>
    <p:sldLayoutId id="2147484521" r:id="rId56"/>
    <p:sldLayoutId id="2147484522" r:id="rId57"/>
    <p:sldLayoutId id="2147484528" r:id="rId58"/>
    <p:sldLayoutId id="2147484530" r:id="rId59"/>
    <p:sldLayoutId id="2147484531" r:id="rId60"/>
    <p:sldLayoutId id="2147484532" r:id="rId61"/>
    <p:sldLayoutId id="2147484534" r:id="rId62"/>
    <p:sldLayoutId id="2147484535" r:id="rId63"/>
    <p:sldLayoutId id="2147484537" r:id="rId64"/>
    <p:sldLayoutId id="2147484538" r:id="rId65"/>
    <p:sldLayoutId id="2147484539" r:id="rId66"/>
    <p:sldLayoutId id="2147484540" r:id="rId67"/>
    <p:sldLayoutId id="2147484542" r:id="rId68"/>
    <p:sldLayoutId id="2147484543" r:id="rId69"/>
    <p:sldLayoutId id="2147484544" r:id="rId70"/>
    <p:sldLayoutId id="2147484545" r:id="rId71"/>
    <p:sldLayoutId id="2147484546" r:id="rId72"/>
    <p:sldLayoutId id="2147484547" r:id="rId73"/>
    <p:sldLayoutId id="2147484548" r:id="rId74"/>
    <p:sldLayoutId id="2147484549" r:id="rId75"/>
    <p:sldLayoutId id="2147484550" r:id="rId76"/>
    <p:sldLayoutId id="2147484551" r:id="rId77"/>
    <p:sldLayoutId id="2147484552" r:id="rId78"/>
    <p:sldLayoutId id="2147484553" r:id="rId79"/>
    <p:sldLayoutId id="2147484554" r:id="rId80"/>
    <p:sldLayoutId id="2147484555" r:id="rId81"/>
    <p:sldLayoutId id="2147484556" r:id="rId82"/>
    <p:sldLayoutId id="2147484557" r:id="rId83"/>
    <p:sldLayoutId id="2147484558" r:id="rId84"/>
    <p:sldLayoutId id="2147484559" r:id="rId85"/>
    <p:sldLayoutId id="2147484560" r:id="rId86"/>
    <p:sldLayoutId id="2147484561" r:id="rId87"/>
    <p:sldLayoutId id="2147484563" r:id="rId88"/>
    <p:sldLayoutId id="2147484564" r:id="rId89"/>
    <p:sldLayoutId id="2147484565" r:id="rId90"/>
    <p:sldLayoutId id="2147484566" r:id="rId91"/>
    <p:sldLayoutId id="2147484567" r:id="rId92"/>
    <p:sldLayoutId id="2147484568" r:id="rId93"/>
    <p:sldLayoutId id="2147484569" r:id="rId94"/>
    <p:sldLayoutId id="2147484570" r:id="rId95"/>
    <p:sldLayoutId id="2147484573" r:id="rId96"/>
    <p:sldLayoutId id="2147484574" r:id="rId97"/>
    <p:sldLayoutId id="2147484575" r:id="rId98"/>
    <p:sldLayoutId id="2147484576" r:id="rId99"/>
    <p:sldLayoutId id="2147484578" r:id="rId100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4.xml"/><Relationship Id="rId3" Type="http://schemas.openxmlformats.org/officeDocument/2006/relationships/image" Target="../media/image15.jpeg"/><Relationship Id="rId7" Type="http://schemas.openxmlformats.org/officeDocument/2006/relationships/diagramQuickStyle" Target="../diagrams/quickStyle4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4.xml"/><Relationship Id="rId6" Type="http://schemas.openxmlformats.org/officeDocument/2006/relationships/diagramLayout" Target="../diagrams/layout4.xml"/><Relationship Id="rId5" Type="http://schemas.openxmlformats.org/officeDocument/2006/relationships/diagramData" Target="../diagrams/data4.xml"/><Relationship Id="rId10" Type="http://schemas.openxmlformats.org/officeDocument/2006/relationships/image" Target="../media/image19.jpg"/><Relationship Id="rId4" Type="http://schemas.openxmlformats.org/officeDocument/2006/relationships/image" Target="../media/image16.jpeg"/><Relationship Id="rId9" Type="http://schemas.microsoft.com/office/2007/relationships/diagramDrawing" Target="../diagrams/drawing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5757664" cy="1143000"/>
          </a:xfrm>
        </p:spPr>
        <p:txBody>
          <a:bodyPr/>
          <a:lstStyle/>
          <a:p>
            <a:r>
              <a:rPr lang="en-US" altLang="zh-CN" sz="4800" dirty="0"/>
              <a:t>4.</a:t>
            </a:r>
            <a:r>
              <a:rPr lang="zh-CN" altLang="en-US" sz="4800" dirty="0"/>
              <a:t>数据</a:t>
            </a:r>
            <a:r>
              <a:rPr lang="zh-CN" altLang="en-US" sz="4800" dirty="0" smtClean="0"/>
              <a:t>战略</a:t>
            </a:r>
            <a:endParaRPr lang="en-US" altLang="zh-CN" sz="48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3215680" y="4038602"/>
            <a:ext cx="4320480" cy="1752600"/>
          </a:xfrm>
        </p:spPr>
        <p:txBody>
          <a:bodyPr/>
          <a:lstStyle/>
          <a:p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▲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3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.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数据柔术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数据能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9941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结束</a:t>
            </a:r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8" name="文本框 17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20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29" name="图片 28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30" name="文本框 29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2110869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738627" cy="821913"/>
          </a:xfrm>
        </p:spPr>
        <p:txBody>
          <a:bodyPr/>
          <a:lstStyle/>
          <a:p>
            <a:r>
              <a:rPr lang="en-US" altLang="zh-CN" sz="3600" b="1" dirty="0" smtClean="0"/>
              <a:t>4.1 </a:t>
            </a:r>
            <a:r>
              <a:rPr lang="zh-CN" altLang="en-US" sz="3600" b="1" dirty="0" smtClean="0"/>
              <a:t>数据战略的含义</a:t>
            </a:r>
            <a:endParaRPr lang="zh-CN" altLang="en-US" sz="3600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战略</a:t>
            </a:r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846263" y="22415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8735046"/>
              </p:ext>
            </p:extLst>
          </p:nvPr>
        </p:nvGraphicFramePr>
        <p:xfrm>
          <a:off x="1055440" y="2060848"/>
          <a:ext cx="9322472" cy="3303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36" name="Visio" r:id="rId4" imgW="6362781" imgH="2257396" progId="Visio.Drawing.15">
                  <p:embed/>
                </p:oleObj>
              </mc:Choice>
              <mc:Fallback>
                <p:oleObj name="Visio" r:id="rId4" imgW="6362781" imgH="2257396" progId="Visio.Drawing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440" y="2060848"/>
                        <a:ext cx="9322472" cy="3303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224884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r>
              <a:rPr lang="en-US" altLang="zh-CN" sz="3600" b="1" dirty="0" smtClean="0"/>
              <a:t>4.2 </a:t>
            </a:r>
            <a:r>
              <a:rPr lang="zh-CN" altLang="en-US" sz="3600" b="1" dirty="0" smtClean="0"/>
              <a:t>数据战略的相关概念</a:t>
            </a:r>
            <a:endParaRPr lang="zh-CN" altLang="en-US" sz="3600" b="1" dirty="0"/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29300053"/>
              </p:ext>
            </p:extLst>
          </p:nvPr>
        </p:nvGraphicFramePr>
        <p:xfrm>
          <a:off x="2031561" y="1606932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战略</a:t>
            </a:r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846263" y="22415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427673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34571" cy="821913"/>
          </a:xfrm>
        </p:spPr>
        <p:txBody>
          <a:bodyPr/>
          <a:lstStyle/>
          <a:p>
            <a:r>
              <a:rPr lang="en-US" altLang="zh-CN" sz="3600" b="1" dirty="0" smtClean="0"/>
              <a:t>4.3 </a:t>
            </a:r>
            <a:r>
              <a:rPr lang="zh-CN" altLang="en-US" sz="3600" b="1" dirty="0" smtClean="0"/>
              <a:t>数据战略的注意事项</a:t>
            </a:r>
            <a:endParaRPr lang="zh-CN" altLang="en-US" sz="3600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战略</a:t>
            </a:r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846263" y="22415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695400" y="16069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101449"/>
              </p:ext>
            </p:extLst>
          </p:nvPr>
        </p:nvGraphicFramePr>
        <p:xfrm>
          <a:off x="552061" y="1772269"/>
          <a:ext cx="3312368" cy="2559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89" name="Visio" r:id="rId4" imgW="3714519" imgH="2866996" progId="Visio.Drawing.15">
                  <p:embed/>
                </p:oleObj>
              </mc:Choice>
              <mc:Fallback>
                <p:oleObj name="Visio" r:id="rId4" imgW="3714519" imgH="28669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061" y="1772269"/>
                        <a:ext cx="3312368" cy="255905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4826868" y="17497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26566"/>
              </p:ext>
            </p:extLst>
          </p:nvPr>
        </p:nvGraphicFramePr>
        <p:xfrm>
          <a:off x="6614644" y="1707752"/>
          <a:ext cx="3365489" cy="2593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90" name="Visio" r:id="rId6" imgW="3714519" imgH="2866996" progId="Visio.Drawing.15">
                  <p:embed/>
                </p:oleObj>
              </mc:Choice>
              <mc:Fallback>
                <p:oleObj name="Visio" r:id="rId6" imgW="3714519" imgH="286699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644" y="1707752"/>
                        <a:ext cx="3365489" cy="25932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2992503" y="4527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0168919"/>
              </p:ext>
            </p:extLst>
          </p:nvPr>
        </p:nvGraphicFramePr>
        <p:xfrm>
          <a:off x="3864429" y="4527534"/>
          <a:ext cx="3247513" cy="2041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91" name="Visio" r:id="rId8" imgW="4133976" imgH="2600178" progId="Visio.Drawing.15">
                  <p:embed/>
                </p:oleObj>
              </mc:Choice>
              <mc:Fallback>
                <p:oleObj name="Visio" r:id="rId8" imgW="4133976" imgH="2600178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4429" y="4527534"/>
                        <a:ext cx="3247513" cy="204191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1615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2" y="392510"/>
            <a:ext cx="10450595" cy="821913"/>
          </a:xfrm>
        </p:spPr>
        <p:txBody>
          <a:bodyPr/>
          <a:lstStyle/>
          <a:p>
            <a:r>
              <a:rPr lang="en-US" altLang="zh-CN" b="1" dirty="0" smtClean="0"/>
              <a:t>4.4 </a:t>
            </a:r>
            <a:r>
              <a:rPr lang="zh-CN" altLang="en-US" b="1" dirty="0" smtClean="0"/>
              <a:t>国家数据战略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战略</a:t>
            </a:r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5568446"/>
              </p:ext>
            </p:extLst>
          </p:nvPr>
        </p:nvGraphicFramePr>
        <p:xfrm>
          <a:off x="839416" y="1214423"/>
          <a:ext cx="9523739" cy="5350466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831157">
                  <a:extLst>
                    <a:ext uri="{9D8B030D-6E8A-4147-A177-3AD203B41FA5}">
                      <a16:colId xmlns:a16="http://schemas.microsoft.com/office/drawing/2014/main" xmlns="" val="3160110089"/>
                    </a:ext>
                  </a:extLst>
                </a:gridCol>
                <a:gridCol w="1162918">
                  <a:extLst>
                    <a:ext uri="{9D8B030D-6E8A-4147-A177-3AD203B41FA5}">
                      <a16:colId xmlns:a16="http://schemas.microsoft.com/office/drawing/2014/main" xmlns="" val="2545951601"/>
                    </a:ext>
                  </a:extLst>
                </a:gridCol>
                <a:gridCol w="1827611">
                  <a:extLst>
                    <a:ext uri="{9D8B030D-6E8A-4147-A177-3AD203B41FA5}">
                      <a16:colId xmlns:a16="http://schemas.microsoft.com/office/drawing/2014/main" xmlns="" val="1804322676"/>
                    </a:ext>
                  </a:extLst>
                </a:gridCol>
                <a:gridCol w="1827611">
                  <a:extLst>
                    <a:ext uri="{9D8B030D-6E8A-4147-A177-3AD203B41FA5}">
                      <a16:colId xmlns:a16="http://schemas.microsoft.com/office/drawing/2014/main" xmlns="" val="172641842"/>
                    </a:ext>
                  </a:extLst>
                </a:gridCol>
                <a:gridCol w="1662317">
                  <a:extLst>
                    <a:ext uri="{9D8B030D-6E8A-4147-A177-3AD203B41FA5}">
                      <a16:colId xmlns:a16="http://schemas.microsoft.com/office/drawing/2014/main" xmlns="" val="581300138"/>
                    </a:ext>
                  </a:extLst>
                </a:gridCol>
                <a:gridCol w="2212125">
                  <a:extLst>
                    <a:ext uri="{9D8B030D-6E8A-4147-A177-3AD203B41FA5}">
                      <a16:colId xmlns:a16="http://schemas.microsoft.com/office/drawing/2014/main" xmlns="" val="3520036155"/>
                    </a:ext>
                  </a:extLst>
                </a:gridCol>
              </a:tblGrid>
              <a:tr h="4778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国家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effectLst/>
                        </a:rPr>
                        <a:t>战略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政策支持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法律保障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数据提供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产业结构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3758463151"/>
                  </a:ext>
                </a:extLst>
              </a:tr>
              <a:tr h="8339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欧盟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数据价值链战略计划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让数据价值链的不同阶段产生价值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寻求隐私与数据利用之间的平衡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开放数据平台，指令保护数据开放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成员国之间协调交流经验，成员国专家小组协调公共部门重要信息。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3520322377"/>
                  </a:ext>
                </a:extLst>
              </a:tr>
              <a:tr h="104249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美国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大数据研究与发展计划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</a:t>
                      </a:r>
                      <a:r>
                        <a:rPr lang="zh-CN" sz="1600" kern="100">
                          <a:effectLst/>
                        </a:rPr>
                        <a:t>个联邦机构加入大数据研究和发展计划，对相关研究机构详细计划说明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200"/>
                        </a:spcAft>
                      </a:pPr>
                      <a:r>
                        <a:rPr lang="zh-CN" sz="1600" kern="100">
                          <a:effectLst/>
                        </a:rPr>
                        <a:t>隐私保护领域法规完善。公开数据工作框架方案，将信息资产划分为三个种类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200"/>
                        </a:spcAft>
                      </a:pPr>
                      <a:r>
                        <a:rPr lang="zh-CN" sz="1600" kern="100">
                          <a:effectLst/>
                        </a:rPr>
                        <a:t>政府数据开放性较强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20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多行业大数据应用发展已成熟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22571754"/>
                  </a:ext>
                </a:extLst>
              </a:tr>
              <a:tr h="8339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英国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英国数据能力战略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政府引导，从优势领域着手，全体动员，逐步实施大数据战略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法规保护数据安全，《数据保护法》、《个人隐私影响评估手册》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政府开放数据平台，发布各层级数据资源，公开性较强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注重产业协同发展，发布《英国农业技术战略》指出农业技术投资集中在大数据上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292687604"/>
                  </a:ext>
                </a:extLst>
              </a:tr>
              <a:tr h="8687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法国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法国政府大数据五项支持</a:t>
                      </a:r>
                      <a:r>
                        <a:rPr lang="zh-CN" sz="1600" kern="100" dirty="0" smtClean="0">
                          <a:effectLst/>
                        </a:rPr>
                        <a:t>计划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国家指导性政策详细，政府执行接轨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制定了一系列法律，并设立相应机构进行数据管理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设立国家开放数据办公室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发布《数字化路线图》，出台创新</a:t>
                      </a:r>
                      <a:r>
                        <a:rPr lang="en-US" sz="1600" kern="100">
                          <a:effectLst/>
                        </a:rPr>
                        <a:t>2025</a:t>
                      </a:r>
                      <a:r>
                        <a:rPr lang="zh-CN" sz="1600" kern="100">
                          <a:effectLst/>
                        </a:rPr>
                        <a:t>规划等政策支持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935397623"/>
                  </a:ext>
                </a:extLst>
              </a:tr>
              <a:tr h="8339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日本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200"/>
                        </a:spcAft>
                      </a:pPr>
                      <a:r>
                        <a:rPr lang="zh-CN" sz="1600" kern="100">
                          <a:effectLst/>
                        </a:rPr>
                        <a:t>面向</a:t>
                      </a:r>
                      <a:r>
                        <a:rPr lang="en-US" sz="1600" kern="100">
                          <a:effectLst/>
                        </a:rPr>
                        <a:t>2020</a:t>
                      </a:r>
                      <a:r>
                        <a:rPr lang="zh-CN" sz="1600" kern="100">
                          <a:effectLst/>
                        </a:rPr>
                        <a:t>的</a:t>
                      </a:r>
                      <a:r>
                        <a:rPr lang="en-US" sz="1600" kern="100">
                          <a:effectLst/>
                        </a:rPr>
                        <a:t>ICT</a:t>
                      </a:r>
                      <a:r>
                        <a:rPr lang="zh-CN" sz="1600" kern="100">
                          <a:effectLst/>
                        </a:rPr>
                        <a:t>综合战略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创建最尖端</a:t>
                      </a:r>
                      <a:r>
                        <a:rPr lang="en-US" sz="1600" kern="100">
                          <a:effectLst/>
                        </a:rPr>
                        <a:t>IT</a:t>
                      </a:r>
                      <a:r>
                        <a:rPr lang="zh-CN" sz="1600" kern="100">
                          <a:effectLst/>
                        </a:rPr>
                        <a:t>国家宣言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200"/>
                        </a:spcAft>
                      </a:pPr>
                      <a:r>
                        <a:rPr lang="zh-CN" sz="1600" kern="100">
                          <a:effectLst/>
                        </a:rPr>
                        <a:t>匿名保护、制定法律措施方针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20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发布电子政务开放数据战略草案，政府带头使用大数据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20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出台多行业大数据应用政策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107928777"/>
                  </a:ext>
                </a:extLst>
              </a:tr>
            </a:tbl>
          </a:graphicData>
        </a:graphic>
      </p:graphicFrame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846263" y="22415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30562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2" y="392510"/>
            <a:ext cx="9010435" cy="821913"/>
          </a:xfrm>
        </p:spPr>
        <p:txBody>
          <a:bodyPr/>
          <a:lstStyle/>
          <a:p>
            <a:r>
              <a:rPr lang="en-US" altLang="zh-CN" b="1" dirty="0" smtClean="0"/>
              <a:t>4.5 </a:t>
            </a:r>
            <a:r>
              <a:rPr lang="zh-CN" altLang="en-US" b="1" dirty="0" smtClean="0"/>
              <a:t>消费</a:t>
            </a:r>
            <a:r>
              <a:rPr lang="zh-CN" altLang="en-US" b="1" dirty="0"/>
              <a:t>大数据</a:t>
            </a:r>
            <a:r>
              <a:rPr lang="en-US" altLang="zh-CN" b="1" dirty="0"/>
              <a:t>VS</a:t>
            </a:r>
            <a:r>
              <a:rPr lang="zh-CN" altLang="en-US" b="1" dirty="0"/>
              <a:t>工业大数据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战略</a:t>
            </a:r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/>
          </p:nvPr>
        </p:nvGraphicFramePr>
        <p:xfrm>
          <a:off x="839416" y="1628800"/>
          <a:ext cx="8429625" cy="472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54" name="Visio" r:id="rId4" imgW="6176049" imgH="3464640" progId="Visio.Drawing.11">
                  <p:embed/>
                </p:oleObj>
              </mc:Choice>
              <mc:Fallback>
                <p:oleObj name="Visio" r:id="rId4" imgW="6176049" imgH="3464640" progId="Visio.Drawing.11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416" y="1628800"/>
                        <a:ext cx="8429625" cy="472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98457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4.6 </a:t>
            </a:r>
            <a:r>
              <a:rPr lang="zh-CN" altLang="zh-CN" b="1" dirty="0" smtClean="0"/>
              <a:t>促进</a:t>
            </a:r>
            <a:r>
              <a:rPr lang="zh-CN" altLang="zh-CN" b="1" dirty="0"/>
              <a:t>大数据发展行动纲要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战略</a:t>
            </a:r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79869102"/>
              </p:ext>
            </p:extLst>
          </p:nvPr>
        </p:nvGraphicFramePr>
        <p:xfrm>
          <a:off x="812800" y="1500175"/>
          <a:ext cx="6147296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82274" name="Picture 2" descr="http://www.gov.cn/xinwen/2015-09/05/2925357/images/2e7f1c07bd014ecc927af03b0589dac7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4152" y="980728"/>
            <a:ext cx="2903240" cy="5472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351626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A967074-4E8C-4A45-B08A-0DB7A83CBEC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graphicEl>
                                              <a:dgm id="{CA967074-4E8C-4A45-B08A-0DB7A83CBEC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graphicEl>
                                              <a:dgm id="{CA967074-4E8C-4A45-B08A-0DB7A83CBEC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164AC74-D24F-41BC-B0CF-ECF7F6456C9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graphicEl>
                                              <a:dgm id="{3164AC74-D24F-41BC-B0CF-ECF7F6456C9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graphicEl>
                                              <a:dgm id="{3164AC74-D24F-41BC-B0CF-ECF7F6456C9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41F2F7B-0A59-4658-937B-E9D4CB81978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graphicEl>
                                              <a:dgm id="{441F2F7B-0A59-4658-937B-E9D4CB81978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graphicEl>
                                              <a:dgm id="{441F2F7B-0A59-4658-937B-E9D4CB81978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A6E428F-EB48-4446-8E32-F356B4BBFAF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graphicEl>
                                              <a:dgm id="{CA6E428F-EB48-4446-8E32-F356B4BBFAF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graphicEl>
                                              <a:dgm id="{CA6E428F-EB48-4446-8E32-F356B4BBFAF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D23CABF-48E0-4AB6-A3D1-A7FAD0B217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graphicEl>
                                              <a:dgm id="{AD23CABF-48E0-4AB6-A3D1-A7FAD0B217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graphicEl>
                                              <a:dgm id="{AD23CABF-48E0-4AB6-A3D1-A7FAD0B217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FD64068-2015-41C4-8625-AE5DE0A2562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graphicEl>
                                              <a:dgm id="{7FD64068-2015-41C4-8625-AE5DE0A2562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graphicEl>
                                              <a:dgm id="{7FD64068-2015-41C4-8625-AE5DE0A2562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 bld="one"/>
        </p:bldSub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数据产业的政策环境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战略</a:t>
            </a:r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图表 7"/>
          <p:cNvGraphicFramePr/>
          <p:nvPr>
            <p:extLst>
              <p:ext uri="{D42A27DB-BD31-4B8C-83A1-F6EECF244321}">
                <p14:modId xmlns:p14="http://schemas.microsoft.com/office/powerpoint/2010/main" val="1459083733"/>
              </p:ext>
            </p:extLst>
          </p:nvPr>
        </p:nvGraphicFramePr>
        <p:xfrm>
          <a:off x="2909466" y="1556792"/>
          <a:ext cx="5706814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1654303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175EE567-618E-194E-9693-E191FB03F8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graphicEl>
                                              <a:dgm id="{175EE567-618E-194E-9693-E191FB03F8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graphicEl>
                                              <a:dgm id="{175EE567-618E-194E-9693-E191FB03F8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1A7B6D4D-5B08-574A-ADE0-6D31FB8B461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graphicEl>
                                              <a:dgm id="{1A7B6D4D-5B08-574A-ADE0-6D31FB8B461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graphicEl>
                                              <a:dgm id="{1A7B6D4D-5B08-574A-ADE0-6D31FB8B461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7722783-F746-864F-AB45-6BF0C468A8B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graphicEl>
                                              <a:dgm id="{97722783-F746-864F-AB45-6BF0C468A8B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graphicEl>
                                              <a:dgm id="{97722783-F746-864F-AB45-6BF0C468A8B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E3AAE9F-2B6E-6047-8FB3-9A60C959FD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graphicEl>
                                              <a:dgm id="{AE3AAE9F-2B6E-6047-8FB3-9A60C959FD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graphicEl>
                                              <a:dgm id="{AE3AAE9F-2B6E-6047-8FB3-9A60C959FD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 bld="one"/>
        </p:bldSub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738627" cy="821913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数据</a:t>
            </a:r>
            <a:r>
              <a:rPr lang="zh-CN" altLang="en-US" dirty="0"/>
              <a:t>战略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战略</a:t>
            </a:r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3466" y="1750452"/>
            <a:ext cx="3593107" cy="211059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9587" y="1750452"/>
            <a:ext cx="2880000" cy="237073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8747" y="1782133"/>
            <a:ext cx="2880000" cy="2307369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6148" y="4619339"/>
            <a:ext cx="2880000" cy="182029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6988" y="4619339"/>
            <a:ext cx="2880000" cy="20043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6239" y="4593804"/>
            <a:ext cx="3327397" cy="2029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944221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653</TotalTime>
  <Words>634</Words>
  <Application>Microsoft Office PowerPoint</Application>
  <PresentationFormat>宽屏</PresentationFormat>
  <Paragraphs>118</Paragraphs>
  <Slides>10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0" baseType="lpstr">
      <vt:lpstr>等线</vt:lpstr>
      <vt:lpstr>华文中宋</vt:lpstr>
      <vt:lpstr>宋体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4.数据战略</vt:lpstr>
      <vt:lpstr>4.1 数据战略的含义</vt:lpstr>
      <vt:lpstr>4.2 数据战略的相关概念</vt:lpstr>
      <vt:lpstr>4.3 数据战略的注意事项</vt:lpstr>
      <vt:lpstr>4.4 国家数据战略</vt:lpstr>
      <vt:lpstr>4.5 消费大数据VS工业大数据</vt:lpstr>
      <vt:lpstr>4.6 促进大数据发展行动纲要</vt:lpstr>
      <vt:lpstr>大数据产业的政策环境</vt:lpstr>
      <vt:lpstr>【小结】数据战略</vt:lpstr>
      <vt:lpstr>PowerPoint 演示文稿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529</cp:revision>
  <cp:lastPrinted>2017-07-17T10:21:59Z</cp:lastPrinted>
  <dcterms:created xsi:type="dcterms:W3CDTF">2007-03-02T11:26:21Z</dcterms:created>
  <dcterms:modified xsi:type="dcterms:W3CDTF">2017-12-04T11:38:46Z</dcterms:modified>
</cp:coreProperties>
</file>